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密电商模块之订单交易系统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熟悉双十一电商系统订单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熟悉订单系统业务与技术难点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了解分布式配置中心disconf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：</w:t>
      </w:r>
    </w:p>
    <w:p>
      <w:r>
        <w:drawing>
          <wp:inline distT="0" distB="0" distL="114300" distR="114300">
            <wp:extent cx="6172835" cy="2649855"/>
            <wp:effectExtent l="0" t="0" r="18415" b="1714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172835" cy="2649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</w:pPr>
      <w:bookmarkStart w:id="0" w:name="_Toc453144860"/>
      <w:r>
        <w:object>
          <v:shape id="_x0000_i1028" o:spt="75" alt="" type="#_x0000_t75" style="height:230.7pt;width:4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8" DrawAspect="Content" ObjectID="_1468075725" r:id="rId5">
            <o:LockedField>false</o:LockedField>
          </o:OLEObject>
        </w:object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 订单表</w:t>
      </w:r>
    </w:p>
    <w:tbl>
      <w:tblPr>
        <w:tblStyle w:val="1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6"/>
        <w:gridCol w:w="1218"/>
        <w:gridCol w:w="1132"/>
        <w:gridCol w:w="267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编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Typ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付款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ry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送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bat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CIMAL(9,2)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折扣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tim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  <w:r>
              <w:rPr>
                <w:rFonts w:hint="eastAsia"/>
                <w:lang w:val="en-US" w:eastAsia="zh-CN"/>
              </w:rPr>
              <w:tab/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、支付宝的WIDsubject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:未审核；pass:已审核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nd：已发货；sign：已签收；cancel:已取消；file:已归档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finish：交易完成；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退款状态(直接借用了支付宝的退款状态)。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AGREE：等待卖家同意退款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BUYER_RETURN_GOODS：卖家同意退款，等待买家退货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CONFIRM_GOODS：买家已退货，等待卖家收到退货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SUCCESS：卖家收到退货，退款成功，交易关闭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未支付；</w:t>
            </w:r>
          </w:p>
          <w:p>
            <w:pPr>
              <w:tabs>
                <w:tab w:val="center" w:pos="957"/>
              </w:tabs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p:部分支付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:全部支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ExchangeScor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兑换积分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fee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ab/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运费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ptotal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ascii="Arial" w:eastAsia="宋体"/>
                <w:b w:val="0"/>
                <w:i w:val="0"/>
                <w:snapToGrid/>
                <w:color w:val="CC0000"/>
                <w:sz w:val="21"/>
                <w:lang w:val="en-US" w:eastAsia="zh-CN"/>
              </w:rPr>
            </w:pPr>
            <w:r>
              <w:rPr>
                <w:rFonts w:hint="eastAsia"/>
              </w:rPr>
              <w:t>quantity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Am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没有修改过；y:修改过；默认: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d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编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am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o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运单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mpanyNam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公司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confirm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SendProductRemark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发货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R</w:t>
            </w: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equireme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的附加要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osedComme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此订单的所有订单项对应的商品都进行了评论，则此值为y，表示此订单的评论功能已经关闭，默认为null，在订单状态为已发货后，则用户可以对订单进行评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scor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获赠的积分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detail订单明细表</w:t>
      </w:r>
    </w:p>
    <w:tbl>
      <w:tblPr>
        <w:tblStyle w:val="1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与t_</w:t>
            </w:r>
            <w:r>
              <w:rPr>
                <w:rFonts w:hint="eastAsia"/>
                <w:lang w:val="en-US" w:eastAsia="zh-CN"/>
              </w:rPr>
              <w:t>o</w:t>
            </w:r>
            <w:r>
              <w:rPr>
                <w:rFonts w:hint="eastAsia"/>
              </w:rPr>
              <w:t>rder表的</w:t>
            </w:r>
            <w:r>
              <w:rPr>
                <w:rFonts w:hint="eastAsia"/>
                <w:lang w:val="en-US" w:eastAsia="zh-CN"/>
              </w:rPr>
              <w:t>id</w:t>
            </w:r>
            <w:r>
              <w:rPr>
                <w:rFonts w:hint="eastAsia"/>
              </w:rPr>
              <w:t>字段关联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orderdetail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项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product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商品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ft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赠品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ductNam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pric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价格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0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总金额（数量</w:t>
            </w:r>
            <w:r>
              <w:rPr>
                <w:rFonts w:hint="eastAsia"/>
                <w:lang w:val="en-US" w:eastAsia="zh-CN"/>
              </w:rPr>
              <w:t>*价格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配送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Comme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否评价过。</w:t>
            </w:r>
            <w:r>
              <w:rPr>
                <w:rFonts w:hint="eastAsia"/>
                <w:lang w:val="en-US" w:eastAsia="zh-CN"/>
              </w:rPr>
              <w:t>n:未评价,y:已评价；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商品规格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discount折扣表</w:t>
      </w:r>
    </w:p>
    <w:tbl>
      <w:tblPr>
        <w:tblStyle w:val="1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discou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decimal(9,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</w:t>
            </w:r>
            <w:r>
              <w:rPr>
                <w:rFonts w:hint="eastAsia"/>
                <w:lang w:val="en-US" w:eastAsia="zh-CN"/>
              </w:rPr>
              <w:t>,比如9.5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宣传名称</w:t>
            </w:r>
          </w:p>
        </w:tc>
      </w:tr>
    </w:tbl>
    <w:p/>
    <w:p>
      <w:pPr>
        <w:pStyle w:val="5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pay 支付记录表</w:t>
      </w:r>
    </w:p>
    <w:tbl>
      <w:tblPr>
        <w:tblStyle w:val="1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spacing w:before="0" w:beforeLines="0" w:beforeAutospacing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状态。</w:t>
            </w:r>
            <w:r>
              <w:rPr>
                <w:rFonts w:hint="eastAsia"/>
                <w:lang w:val="en-US" w:eastAsia="zh-CN"/>
              </w:rPr>
              <w:t>y:支付成功,n:支付失败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amount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tim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metho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dat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user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deNo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支付宝交易号，以后用来发货</w:t>
            </w:r>
          </w:p>
        </w:tc>
      </w:tr>
    </w:tbl>
    <w:p/>
    <w:p>
      <w:pPr>
        <w:pStyle w:val="5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ship 订单配送表</w:t>
      </w:r>
    </w:p>
    <w:tbl>
      <w:tblPr>
        <w:tblStyle w:val="1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spacing w:before="0" w:beforeLines="0" w:beforeAutospacing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nam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姓名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address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详细地址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省份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省份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城市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城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座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ip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邮编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性别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log订单日志表</w:t>
      </w:r>
    </w:p>
    <w:tbl>
      <w:tblPr>
        <w:tblStyle w:val="1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允许为空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操作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记录时间，默认是当前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e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日志内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Typ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:会员;m:后台管理人员;p:第三方支付系统异步通知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express快递配送表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自增长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编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 w:ascii="Consolas" w:hAnsi="Consolas" w:eastAsia="Consolas"/>
                <w:color w:val="3F7F5F"/>
                <w:sz w:val="24"/>
                <w:highlight w:val="white"/>
              </w:rPr>
              <w:t>三个值可选：EXPRESS（快递）、POST（平邮）、EMS（EMS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</w:t>
            </w:r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物流费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order1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排序</w:t>
            </w:r>
          </w:p>
        </w:tc>
        <w:tc>
          <w:tcPr>
            <w:tcW w:w="2131" w:type="dxa"/>
            <w:vAlign w:val="top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</w:tbl>
    <w:p/>
    <w:p/>
    <w:p/>
    <w:p>
      <w:pPr>
        <w:pStyle w:val="3"/>
      </w:pPr>
      <w:r>
        <w:rPr>
          <w:rFonts w:hint="eastAsia"/>
        </w:rPr>
        <w:t>购物车</w:t>
      </w:r>
      <w:bookmarkEnd w:id="0"/>
    </w:p>
    <w:p/>
    <w:p>
      <w:pPr>
        <w:rPr>
          <w:rFonts w:hint="eastAsia"/>
          <w:lang w:val="en-US" w:eastAsia="zh-CN"/>
        </w:rPr>
      </w:pPr>
      <w:r>
        <w:object>
          <v:shape id="_x0000_i1026" o:spt="75" alt="" type="#_x0000_t75" style="height:356.2pt;width:455.9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ind w:firstLine="3150" w:firstLineChars="1500"/>
        <w:rPr>
          <w:rFonts w:hint="eastAsia"/>
        </w:rPr>
      </w:pPr>
      <w:r>
        <w:rPr>
          <w:rFonts w:hint="eastAsia"/>
        </w:rPr>
        <w:t>时序图</w:t>
      </w:r>
    </w:p>
    <w:p>
      <w:pPr>
        <w:rPr>
          <w:rFonts w:hint="eastAsia"/>
        </w:rPr>
      </w:pPr>
      <w:r>
        <w:rPr>
          <w:rFonts w:hint="eastAsia"/>
        </w:rPr>
        <w:t>购物车数据结构？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com.jiagouedu.web.action.front.orders.CartInfo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购物车</w:t>
      </w:r>
      <w:r>
        <w:rPr>
          <w:rFonts w:hint="eastAsia"/>
          <w:lang w:eastAsia="zh-CN"/>
        </w:rPr>
        <w:t>）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》</w:t>
      </w:r>
      <w:r>
        <w:rPr>
          <w:rFonts w:hint="eastAsia"/>
        </w:rPr>
        <w:t xml:space="preserve">  CartGroup(一个店铺CartGroup)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  <w:lang w:eastAsia="zh-CN"/>
        </w:rPr>
        <w:t>》</w:t>
      </w:r>
      <w:r>
        <w:rPr>
          <w:rFonts w:hint="eastAsia"/>
        </w:rPr>
        <w:t xml:space="preserve">   cartPkg（一个订单就是包裹）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eastAsia="zh-CN"/>
        </w:rPr>
        <w:t>》</w:t>
      </w:r>
      <w:r>
        <w:rPr>
          <w:rFonts w:hint="eastAsia"/>
        </w:rPr>
        <w:t xml:space="preserve">     List&lt;product&gt;(商品明细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队列、锁、redi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锁 select xxx from where xxx for update 锁表 行级锁 云猴</w:t>
      </w:r>
    </w:p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购物车大部分是从redis获取，如果商品的信息、库存、优惠信息发现变化会更新redis（懒加载）从数据库里面获取？增加一个商品的时候 会存储到数据库。</w:t>
      </w:r>
    </w:p>
    <w:p>
      <w:r>
        <w:drawing>
          <wp:inline distT="0" distB="0" distL="114300" distR="114300">
            <wp:extent cx="2856865" cy="9317990"/>
            <wp:effectExtent l="0" t="0" r="0" b="1651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56865" cy="9317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订单：</w:t>
      </w:r>
    </w:p>
    <w:p>
      <w:r>
        <w:drawing>
          <wp:inline distT="0" distB="0" distL="114300" distR="114300">
            <wp:extent cx="3566160" cy="5510530"/>
            <wp:effectExtent l="0" t="0" r="15240" b="1397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66160" cy="5510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快递100 MQ实现最大特点：异步和解耦</w:t>
      </w:r>
    </w:p>
    <w:tbl>
      <w:tblPr>
        <w:tblStyle w:val="14"/>
        <w:tblW w:w="8860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1940"/>
        <w:gridCol w:w="2100"/>
        <w:gridCol w:w="284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E7E6E6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b/>
                <w:bCs/>
                <w:color w:val="000000"/>
                <w:kern w:val="0"/>
                <w:sz w:val="24"/>
              </w:rPr>
              <w:t>显示状态</w:t>
            </w:r>
          </w:p>
        </w:tc>
        <w:tc>
          <w:tcPr>
            <w:tcW w:w="19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E7E6E6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b/>
                <w:bCs/>
                <w:color w:val="000000"/>
                <w:kern w:val="0"/>
                <w:sz w:val="24"/>
              </w:rPr>
              <w:t>订单状态</w:t>
            </w:r>
          </w:p>
        </w:tc>
        <w:tc>
          <w:tcPr>
            <w:tcW w:w="2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E7E6E6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b/>
                <w:bCs/>
                <w:color w:val="000000"/>
                <w:kern w:val="0"/>
                <w:sz w:val="24"/>
              </w:rPr>
              <w:t>支付状态</w:t>
            </w:r>
          </w:p>
        </w:tc>
        <w:tc>
          <w:tcPr>
            <w:tcW w:w="2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E7E6E6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b/>
                <w:bCs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b/>
                <w:bCs/>
                <w:color w:val="000000"/>
                <w:kern w:val="0"/>
                <w:sz w:val="24"/>
              </w:rPr>
              <w:t>发货状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付款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未发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发货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发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待自提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自提点签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签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用户签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拒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用户拒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成功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失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交易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成功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交易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配送失败</w:t>
            </w:r>
          </w:p>
        </w:tc>
      </w:tr>
      <w:tr>
        <w:tblPrEx>
          <w:tblLayout w:type="fixed"/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取消中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取消中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未发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已取消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订单取消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 xml:space="preserve"> 未发货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ascii="等线" w:hAnsi="等线" w:eastAsia="等线"/>
                <w:color w:val="000000"/>
                <w:kern w:val="0"/>
                <w:sz w:val="24"/>
              </w:rPr>
            </w:pPr>
            <w:r>
              <w:rPr>
                <w:rFonts w:hint="eastAsia" w:ascii="等线" w:hAnsi="等线" w:eastAsia="等线"/>
                <w:color w:val="000000"/>
                <w:kern w:val="0"/>
                <w:sz w:val="24"/>
              </w:rPr>
              <w:t>　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/>
    <w:p/>
    <w:p/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isconf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百度</w:t>
      </w:r>
      <w:r>
        <w:t>disconf是一套完整的基于zookeeper的分布式配置统一解决方案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t>一个分布式环境中，同类型的服务往往会部署很多实例。这些实例使用了一些配置，为了更好地维护这些配置就产生了配置管理服务。通过这个服务可以轻松地管理成千上百个服务实例的配置问题</w:t>
      </w:r>
      <w:r>
        <w:rPr>
          <w:rFonts w:hint="eastAsia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bookmarkStart w:id="1" w:name="_GoBack"/>
      <w:bookmarkEnd w:id="1"/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src: </w:t>
      </w: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"https://github.com/knightliao/disconf"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Style w:val="12"/>
          <w:rFonts w:hint="eastAsia" w:ascii="宋体" w:hAnsi="宋体" w:eastAsia="宋体" w:cs="宋体"/>
          <w:i w:val="0"/>
          <w:caps w:val="0"/>
          <w:color w:val="0366D6"/>
          <w:spacing w:val="0"/>
          <w:szCs w:val="24"/>
          <w:u w:val="none"/>
        </w:rPr>
        <w:t>https://github.com/knightliao/disconf</w:t>
      </w:r>
      <w:r>
        <w:rPr>
          <w:rFonts w:hint="eastAsia" w:ascii="宋体" w:hAnsi="宋体" w:eastAsia="宋体" w:cs="宋体"/>
        </w:rPr>
        <w:fldChar w:fldCharType="end"/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doc: </w:t>
      </w: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"http://disconf.readthedocs.io/zh_CN/latest/"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Style w:val="12"/>
          <w:rFonts w:hint="eastAsia" w:ascii="宋体" w:hAnsi="宋体" w:eastAsia="宋体" w:cs="宋体"/>
        </w:rPr>
        <w:t>http://disconf.readthedocs.io/zh_CN/latest/</w:t>
      </w:r>
      <w:r>
        <w:rPr>
          <w:rFonts w:hint="eastAsia" w:ascii="宋体" w:hAnsi="宋体" w:eastAsia="宋体" w:cs="宋体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ascii="宋体" w:hAnsi="宋体" w:eastAsia="宋体" w:cs="宋体"/>
          <w:b/>
          <w:bCs/>
          <w:szCs w:val="24"/>
        </w:rPr>
      </w:pPr>
      <w:r>
        <w:rPr>
          <w:b/>
          <w:bCs/>
        </w:rPr>
        <w:t>disconf服务集群模式</w:t>
      </w:r>
      <w:r>
        <w:rPr>
          <w:rFonts w:hint="eastAsia"/>
          <w:b/>
          <w:bCs/>
          <w:lang w:eastAsia="zh-CN"/>
        </w:rPr>
        <w:t>：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294380" cy="2201545"/>
            <wp:effectExtent l="0" t="0" r="1270" b="8255"/>
            <wp:docPr id="5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4380" cy="2201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 w:val="24"/>
          <w:szCs w:val="24"/>
        </w:rPr>
      </w:pPr>
    </w:p>
    <w:p/>
    <w:p>
      <w:r>
        <w:rPr>
          <w:b/>
          <w:bCs/>
        </w:rPr>
        <w:t>disconf的模块架构图</w:t>
      </w:r>
      <w:r>
        <w:rPr>
          <w:rFonts w:hint="eastAsia"/>
          <w:b/>
          <w:bCs/>
          <w:lang w:eastAsia="zh-CN"/>
        </w:rPr>
        <w:t>：</w:t>
      </w:r>
    </w:p>
    <w:p>
      <w:pPr>
        <w:pStyle w:val="7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96260" cy="2019300"/>
            <wp:effectExtent l="0" t="0" r="8890" b="0"/>
            <wp:docPr id="4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9626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开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依赖软件：mysql、tomcat、nginx、zookeeper、redis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dependency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groupId&gt;com.baidu.disconf&lt;/group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artifactId&gt;disconf-client&lt;/artifact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version&gt;2.6.36&lt;/version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&lt;/dependency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&lt;dependency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groupId&gt;org.apache.httpcomponents&lt;/group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artifactId&gt;httpclient&lt;/artifact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version&gt;4.5.5&lt;/version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&lt;/dependency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&lt;dependency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groupId&gt;org.apache.httpcomponents&lt;/group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artifactId&gt;httpcore&lt;/artifactId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 xml:space="preserve">    &lt;version&gt;4.4.9&lt;/version&gt;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&lt;/dependency&gt;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CADACE"/>
    <w:multiLevelType w:val="singleLevel"/>
    <w:tmpl w:val="50CADACE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715F"/>
    <w:rsid w:val="00AB637F"/>
    <w:rsid w:val="00E41B14"/>
    <w:rsid w:val="01103C1B"/>
    <w:rsid w:val="01261BA3"/>
    <w:rsid w:val="01393FDA"/>
    <w:rsid w:val="01655825"/>
    <w:rsid w:val="017D4B16"/>
    <w:rsid w:val="01B35B0E"/>
    <w:rsid w:val="021B76D7"/>
    <w:rsid w:val="02276DF8"/>
    <w:rsid w:val="024B40C1"/>
    <w:rsid w:val="03805455"/>
    <w:rsid w:val="044273B9"/>
    <w:rsid w:val="04C559DE"/>
    <w:rsid w:val="05AC6FFF"/>
    <w:rsid w:val="05E84BD2"/>
    <w:rsid w:val="06344953"/>
    <w:rsid w:val="06D64510"/>
    <w:rsid w:val="070C0FCC"/>
    <w:rsid w:val="07323F00"/>
    <w:rsid w:val="07436906"/>
    <w:rsid w:val="07A61D1E"/>
    <w:rsid w:val="07D64E34"/>
    <w:rsid w:val="07E23DD8"/>
    <w:rsid w:val="081464B5"/>
    <w:rsid w:val="08897169"/>
    <w:rsid w:val="0A814CBD"/>
    <w:rsid w:val="0A8B58B3"/>
    <w:rsid w:val="0B9D19DF"/>
    <w:rsid w:val="0BC17AF8"/>
    <w:rsid w:val="0C4C4F09"/>
    <w:rsid w:val="0CAF7DFA"/>
    <w:rsid w:val="0CB4001A"/>
    <w:rsid w:val="0D3575A1"/>
    <w:rsid w:val="0D6F00AE"/>
    <w:rsid w:val="0E3C1091"/>
    <w:rsid w:val="102F2071"/>
    <w:rsid w:val="10894A9F"/>
    <w:rsid w:val="10BD57E6"/>
    <w:rsid w:val="114268FC"/>
    <w:rsid w:val="12E629B1"/>
    <w:rsid w:val="137317DB"/>
    <w:rsid w:val="144B1244"/>
    <w:rsid w:val="148A2054"/>
    <w:rsid w:val="14B256E3"/>
    <w:rsid w:val="1542451B"/>
    <w:rsid w:val="15EF6586"/>
    <w:rsid w:val="15F05DB5"/>
    <w:rsid w:val="16533B28"/>
    <w:rsid w:val="17192DC0"/>
    <w:rsid w:val="171A5A00"/>
    <w:rsid w:val="17AB5774"/>
    <w:rsid w:val="17D06B50"/>
    <w:rsid w:val="17D51C47"/>
    <w:rsid w:val="17FE3CF6"/>
    <w:rsid w:val="181D6381"/>
    <w:rsid w:val="196D5D1E"/>
    <w:rsid w:val="19AD4B9F"/>
    <w:rsid w:val="19DF4614"/>
    <w:rsid w:val="1A9545A7"/>
    <w:rsid w:val="1AD53D99"/>
    <w:rsid w:val="1B2C10E1"/>
    <w:rsid w:val="1B5938CD"/>
    <w:rsid w:val="1C940F1D"/>
    <w:rsid w:val="1D275BB0"/>
    <w:rsid w:val="1EA26639"/>
    <w:rsid w:val="1FF60D0B"/>
    <w:rsid w:val="20BA46C8"/>
    <w:rsid w:val="20C84F90"/>
    <w:rsid w:val="21016484"/>
    <w:rsid w:val="22B7120D"/>
    <w:rsid w:val="22BC751C"/>
    <w:rsid w:val="23085FBC"/>
    <w:rsid w:val="230A5F3F"/>
    <w:rsid w:val="23446E87"/>
    <w:rsid w:val="237B1EB9"/>
    <w:rsid w:val="23992A17"/>
    <w:rsid w:val="247D3FA4"/>
    <w:rsid w:val="24BC325B"/>
    <w:rsid w:val="24CA67E5"/>
    <w:rsid w:val="24CC3FA2"/>
    <w:rsid w:val="262F3A9F"/>
    <w:rsid w:val="264C5BFE"/>
    <w:rsid w:val="26632FD2"/>
    <w:rsid w:val="277E0613"/>
    <w:rsid w:val="2798022E"/>
    <w:rsid w:val="28A07D6A"/>
    <w:rsid w:val="28CE22CD"/>
    <w:rsid w:val="2B4505F9"/>
    <w:rsid w:val="2B947BAF"/>
    <w:rsid w:val="2BEE03E3"/>
    <w:rsid w:val="2C1504D5"/>
    <w:rsid w:val="2C610459"/>
    <w:rsid w:val="2CE5303A"/>
    <w:rsid w:val="30AC36D8"/>
    <w:rsid w:val="30AF0E80"/>
    <w:rsid w:val="30D9544A"/>
    <w:rsid w:val="30DD0AEA"/>
    <w:rsid w:val="337148F9"/>
    <w:rsid w:val="33CA49CE"/>
    <w:rsid w:val="34293C0B"/>
    <w:rsid w:val="349C3856"/>
    <w:rsid w:val="34C043C7"/>
    <w:rsid w:val="357D1CF1"/>
    <w:rsid w:val="363A117D"/>
    <w:rsid w:val="3646236A"/>
    <w:rsid w:val="37243AA9"/>
    <w:rsid w:val="380C2A2C"/>
    <w:rsid w:val="38542407"/>
    <w:rsid w:val="3B0D0E85"/>
    <w:rsid w:val="3B8E7A64"/>
    <w:rsid w:val="3BA90855"/>
    <w:rsid w:val="3BBB2301"/>
    <w:rsid w:val="3CC04A5C"/>
    <w:rsid w:val="3DDB1AE2"/>
    <w:rsid w:val="3E462033"/>
    <w:rsid w:val="3F3C5481"/>
    <w:rsid w:val="3F7E413C"/>
    <w:rsid w:val="40B30F1D"/>
    <w:rsid w:val="41023998"/>
    <w:rsid w:val="411734F1"/>
    <w:rsid w:val="41860A01"/>
    <w:rsid w:val="420F7EC2"/>
    <w:rsid w:val="423215A0"/>
    <w:rsid w:val="423223F8"/>
    <w:rsid w:val="423F1302"/>
    <w:rsid w:val="425D0165"/>
    <w:rsid w:val="42A9703C"/>
    <w:rsid w:val="436F39BE"/>
    <w:rsid w:val="445B192F"/>
    <w:rsid w:val="449F1914"/>
    <w:rsid w:val="44B65D61"/>
    <w:rsid w:val="44C10BEE"/>
    <w:rsid w:val="44C8509A"/>
    <w:rsid w:val="45921175"/>
    <w:rsid w:val="475B71DA"/>
    <w:rsid w:val="477443CC"/>
    <w:rsid w:val="47830711"/>
    <w:rsid w:val="482F0248"/>
    <w:rsid w:val="49D75D71"/>
    <w:rsid w:val="49DC015E"/>
    <w:rsid w:val="4A614FB5"/>
    <w:rsid w:val="4A646E2D"/>
    <w:rsid w:val="4AD94AEF"/>
    <w:rsid w:val="4B682F41"/>
    <w:rsid w:val="4C4F219F"/>
    <w:rsid w:val="4CD20712"/>
    <w:rsid w:val="4CFF04D6"/>
    <w:rsid w:val="4D01600E"/>
    <w:rsid w:val="4D4C509E"/>
    <w:rsid w:val="4DEF3B4F"/>
    <w:rsid w:val="4EBC3F62"/>
    <w:rsid w:val="4F0F2A86"/>
    <w:rsid w:val="4FE92F66"/>
    <w:rsid w:val="50EB3708"/>
    <w:rsid w:val="511C3E23"/>
    <w:rsid w:val="513D7E55"/>
    <w:rsid w:val="5198527C"/>
    <w:rsid w:val="52364193"/>
    <w:rsid w:val="52653DF7"/>
    <w:rsid w:val="52C561D6"/>
    <w:rsid w:val="52CE6D4E"/>
    <w:rsid w:val="53737879"/>
    <w:rsid w:val="53B16FCA"/>
    <w:rsid w:val="53C30FD1"/>
    <w:rsid w:val="5487760A"/>
    <w:rsid w:val="556277E0"/>
    <w:rsid w:val="55C44412"/>
    <w:rsid w:val="55CE0EA1"/>
    <w:rsid w:val="56C643C5"/>
    <w:rsid w:val="56CE2C92"/>
    <w:rsid w:val="57E50C95"/>
    <w:rsid w:val="58700C3B"/>
    <w:rsid w:val="591A2DE3"/>
    <w:rsid w:val="59682E07"/>
    <w:rsid w:val="59BB2F80"/>
    <w:rsid w:val="59C4444E"/>
    <w:rsid w:val="59E06E2F"/>
    <w:rsid w:val="59EA7301"/>
    <w:rsid w:val="5B2D3953"/>
    <w:rsid w:val="5C3C0CE8"/>
    <w:rsid w:val="5C564957"/>
    <w:rsid w:val="5CAD56B0"/>
    <w:rsid w:val="5D0C6E89"/>
    <w:rsid w:val="5F5F3B36"/>
    <w:rsid w:val="5F8567E5"/>
    <w:rsid w:val="612C0860"/>
    <w:rsid w:val="626F1591"/>
    <w:rsid w:val="62B75E24"/>
    <w:rsid w:val="638A1CA5"/>
    <w:rsid w:val="6463327D"/>
    <w:rsid w:val="659B1084"/>
    <w:rsid w:val="65D24533"/>
    <w:rsid w:val="66D77115"/>
    <w:rsid w:val="67A625E6"/>
    <w:rsid w:val="67B3340F"/>
    <w:rsid w:val="67B570E1"/>
    <w:rsid w:val="67F478D6"/>
    <w:rsid w:val="68D61053"/>
    <w:rsid w:val="68F112A0"/>
    <w:rsid w:val="68F6133D"/>
    <w:rsid w:val="6923688D"/>
    <w:rsid w:val="693415F4"/>
    <w:rsid w:val="69CC7A2F"/>
    <w:rsid w:val="6AB32C79"/>
    <w:rsid w:val="6B9D2AD7"/>
    <w:rsid w:val="6BE43094"/>
    <w:rsid w:val="6BEB0302"/>
    <w:rsid w:val="6CC93777"/>
    <w:rsid w:val="6D1B25A8"/>
    <w:rsid w:val="6D442A8D"/>
    <w:rsid w:val="6E1C1803"/>
    <w:rsid w:val="6F3F72C0"/>
    <w:rsid w:val="7064191B"/>
    <w:rsid w:val="708F4DAA"/>
    <w:rsid w:val="70A46BCE"/>
    <w:rsid w:val="70EA6085"/>
    <w:rsid w:val="71157E6B"/>
    <w:rsid w:val="715B2194"/>
    <w:rsid w:val="72AB5B7D"/>
    <w:rsid w:val="72FC7B3F"/>
    <w:rsid w:val="739A54F3"/>
    <w:rsid w:val="73E65179"/>
    <w:rsid w:val="744165AE"/>
    <w:rsid w:val="76E1039E"/>
    <w:rsid w:val="778A4E2A"/>
    <w:rsid w:val="77AA52EA"/>
    <w:rsid w:val="798973A7"/>
    <w:rsid w:val="798A41A8"/>
    <w:rsid w:val="79FC5525"/>
    <w:rsid w:val="7A062097"/>
    <w:rsid w:val="7B5F4B91"/>
    <w:rsid w:val="7B776E6C"/>
    <w:rsid w:val="7C3E0967"/>
    <w:rsid w:val="7CF707E1"/>
    <w:rsid w:val="7D6B1107"/>
    <w:rsid w:val="7D717BF0"/>
    <w:rsid w:val="7E4E38C0"/>
    <w:rsid w:val="7E7E524E"/>
    <w:rsid w:val="7F4F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6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0">
    <w:name w:val="Default Paragraph Font"/>
    <w:semiHidden/>
    <w:qFormat/>
    <w:uiPriority w:val="0"/>
  </w:style>
  <w:style w:type="table" w:default="1" w:styleId="1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annotation text"/>
    <w:basedOn w:val="1"/>
    <w:qFormat/>
    <w:uiPriority w:val="0"/>
    <w:pPr>
      <w:jc w:val="left"/>
    </w:pPr>
  </w:style>
  <w:style w:type="paragraph" w:styleId="9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FollowedHyperlink"/>
    <w:basedOn w:val="10"/>
    <w:uiPriority w:val="0"/>
    <w:rPr>
      <w:color w:val="800080"/>
      <w:u w:val="single"/>
    </w:rPr>
  </w:style>
  <w:style w:type="character" w:styleId="13">
    <w:name w:val="Hyperlink"/>
    <w:basedOn w:val="10"/>
    <w:qFormat/>
    <w:uiPriority w:val="0"/>
    <w:rPr>
      <w:color w:val="0000FF"/>
      <w:u w:val="single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6">
    <w:name w:val="标题 2 Char"/>
    <w:link w:val="3"/>
    <w:qFormat/>
    <w:uiPriority w:val="0"/>
    <w:rPr>
      <w:rFonts w:ascii="Arial" w:hAnsi="Arial" w:eastAsia="黑体"/>
      <w:b/>
      <w:sz w:val="32"/>
    </w:rPr>
  </w:style>
  <w:style w:type="paragraph" w:customStyle="1" w:styleId="17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eastAsia" w:ascii="宋体" w:hAnsi="宋体" w:eastAsia="宋体" w:cs="Times New Roman"/>
      <w:color w:val="000000"/>
      <w:sz w:val="24"/>
    </w:rPr>
  </w:style>
  <w:style w:type="character" w:customStyle="1" w:styleId="18">
    <w:name w:val="Subtle Emphasis"/>
    <w:basedOn w:val="10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19">
    <w:name w:val="标题 1 Char"/>
    <w:link w:val="2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7.jpeg"/><Relationship Id="rId11" Type="http://schemas.openxmlformats.org/officeDocument/2006/relationships/image" Target="media/image6.jpe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on</dc:creator>
  <cp:lastModifiedBy>图灵悟空</cp:lastModifiedBy>
  <dcterms:modified xsi:type="dcterms:W3CDTF">2018-04-12T14:1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